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046" w:rsidRPr="00836DB0" w:rsidRDefault="00836DB0">
      <w:pPr>
        <w:rPr>
          <w:rFonts w:ascii="Cambria Math" w:hAnsi="Cambria Math"/>
          <w:b/>
          <w:bCs/>
          <w:sz w:val="28"/>
          <w:szCs w:val="28"/>
        </w:rPr>
      </w:pPr>
      <w:r w:rsidRPr="00836DB0">
        <w:rPr>
          <w:rFonts w:ascii="Cambria Math" w:hAnsi="Cambria Math"/>
          <w:b/>
          <w:bCs/>
          <w:sz w:val="28"/>
          <w:szCs w:val="28"/>
        </w:rPr>
        <w:t xml:space="preserve">Integrator </w:t>
      </w:r>
      <w:r w:rsidRPr="00836DB0">
        <w:rPr>
          <w:rFonts w:ascii="Cambria Math" w:hAnsi="Cambria Math"/>
          <w:b/>
          <w:bCs/>
          <w:sz w:val="28"/>
          <w:szCs w:val="28"/>
        </w:rPr>
        <w:t>설계</w:t>
      </w:r>
    </w:p>
    <w:p w:rsidR="001103FC" w:rsidRDefault="00D86981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margin">
                  <wp:posOffset>4848225</wp:posOffset>
                </wp:positionH>
                <wp:positionV relativeFrom="paragraph">
                  <wp:posOffset>80645</wp:posOffset>
                </wp:positionV>
                <wp:extent cx="3514725" cy="523875"/>
                <wp:effectExtent l="114300" t="0" r="28575" b="638175"/>
                <wp:wrapNone/>
                <wp:docPr id="7" name="말풍선: 사각형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14725" cy="523875"/>
                        </a:xfrm>
                        <a:prstGeom prst="wedgeRectCallout">
                          <a:avLst>
                            <a:gd name="adj1" fmla="val -51998"/>
                            <a:gd name="adj2" fmla="val 15886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6981" w:rsidRPr="00D86981" w:rsidRDefault="007D5F64" w:rsidP="00D86981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2π×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C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F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×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type m:val="lin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color w:val="000000" w:themeColor="text1"/>
                                                <w14:shadow w14:blurRad="38100" w14:dist="19050" w14:dir="2700000" w14:sx="100000" w14:sy="100000" w14:kx="0" w14:ky="0" w14:algn="tl">
                                                  <w14:schemeClr w14:val="dk1">
                                                    <w14:alpha w14:val="60000"/>
                                                  </w14:schemeClr>
                                                </w14:shadow>
                                                <w14:textOutline w14:w="0" w14:cap="flat" w14:cmpd="sng" w14:algn="ctr">
                                                  <w14:noFill/>
                                                  <w14:prstDash w14:val="solid"/>
                                                  <w14:round/>
                                                </w14:textOutline>
                                              </w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color w:val="000000" w:themeColor="text1"/>
                                                    <w14:shadow w14:blurRad="38100" w14:dist="19050" w14:dir="2700000" w14:sx="100000" w14:sy="100000" w14:kx="0" w14:ky="0" w14:algn="tl">
                                                      <w14:schemeClr w14:val="dk1">
                                                        <w14:alpha w14:val="60000"/>
                                                      </w14:schemeClr>
                                                    </w14:shadow>
                                                    <w14:textOutline w14:w="0" w14:cap="flat" w14:cmpd="sng" w14:algn="ctr">
                                                      <w14:noFill/>
                                                      <w14:prstDash w14:val="solid"/>
                                                      <w14:round/>
                                                    </w14:textOutline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color w:val="000000" w:themeColor="text1"/>
                                                    <w14:shadow w14:blurRad="38100" w14:dist="19050" w14:dir="2700000" w14:sx="100000" w14:sy="100000" w14:kx="0" w14:ky="0" w14:algn="tl">
                                                      <w14:schemeClr w14:val="dk1">
                                                        <w14:alpha w14:val="60000"/>
                                                      </w14:schemeClr>
                                                    </w14:shadow>
                                                    <w14:textOutline w14:w="0" w14:cap="flat" w14:cmpd="sng" w14:algn="ctr">
                                                      <w14:noFill/>
                                                      <w14:prstDash w14:val="solid"/>
                                                      <w14:round/>
                                                    </w14:textOutline>
                                                  </w:rPr>
                                                  <m:t>f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  <w:color w:val="000000" w:themeColor="text1"/>
                                                    <w14:shadow w14:blurRad="38100" w14:dist="19050" w14:dir="2700000" w14:sx="100000" w14:sy="100000" w14:kx="0" w14:ky="0" w14:algn="tl">
                                                      <w14:schemeClr w14:val="dk1">
                                                        <w14:alpha w14:val="60000"/>
                                                      </w14:schemeClr>
                                                    </w14:shadow>
                                                    <w14:textOutline w14:w="0" w14:cap="flat" w14:cmpd="sng" w14:algn="ctr">
                                                      <w14:noFill/>
                                                      <w14:prstDash w14:val="solid"/>
                                                      <w14:round/>
                                                    </w14:textOutline>
                                                  </w:rPr>
                                                  <m:t>a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 w:themeColor="text1"/>
                                                <w14:shadow w14:blurRad="38100" w14:dist="19050" w14:dir="2700000" w14:sx="100000" w14:sy="100000" w14:kx="0" w14:ky="0" w14:algn="tl">
                                                  <w14:schemeClr w14:val="dk1">
                                                    <w14:alpha w14:val="60000"/>
                                                  </w14:schemeClr>
                                                </w14:shadow>
                                                <w14:textOutline w14:w="0" w14:cap="flat" w14:cmpd="sng" w14:algn="ctr">
                                                  <w14:noFill/>
                                                  <w14:prstDash w14:val="solid"/>
                                                  <w14:round/>
                                                </w14:textOutline>
                                              </w:rPr>
                                              <m:t>20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2π×0.1u×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type m:val="lin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color w:val="000000" w:themeColor="text1"/>
                                                <w14:shadow w14:blurRad="38100" w14:dist="19050" w14:dir="2700000" w14:sx="100000" w14:sy="100000" w14:kx="0" w14:ky="0" w14:algn="tl">
                                                  <w14:schemeClr w14:val="dk1">
                                                    <w14:alpha w14:val="60000"/>
                                                  </w14:schemeClr>
                                                </w14:shadow>
                                                <w14:textOutline w14:w="0" w14:cap="flat" w14:cmpd="sng" w14:algn="ctr">
                                                  <w14:noFill/>
                                                  <w14:prstDash w14:val="solid"/>
                                                  <w14:round/>
                                                </w14:textOutline>
                                              </w:rPr>
                                            </m:ctrlPr>
                                          </m:fPr>
                                          <m:num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 w:themeColor="text1"/>
                                                <w14:shadow w14:blurRad="38100" w14:dist="19050" w14:dir="2700000" w14:sx="100000" w14:sy="100000" w14:kx="0" w14:ky="0" w14:algn="tl">
                                                  <w14:schemeClr w14:val="dk1">
                                                    <w14:alpha w14:val="60000"/>
                                                  </w14:schemeClr>
                                                </w14:shadow>
                                                <w14:textOutline w14:w="0" w14:cap="flat" w14:cmpd="sng" w14:algn="ctr">
                                                  <w14:noFill/>
                                                  <w14:prstDash w14:val="solid"/>
                                                  <w14:round/>
                                                </w14:textOutline>
                                              </w:rPr>
                                              <m:t>500</m:t>
                                            </m:r>
                                          </m:num>
                                          <m:den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 w:themeColor="text1"/>
                                                <w14:shadow w14:blurRad="38100" w14:dist="19050" w14:dir="2700000" w14:sx="100000" w14:sy="100000" w14:kx="0" w14:ky="0" w14:algn="tl">
                                                  <w14:schemeClr w14:val="dk1">
                                                    <w14:alpha w14:val="60000"/>
                                                  </w14:schemeClr>
                                                </w14:shadow>
                                                <w14:textOutline w14:w="0" w14:cap="flat" w14:cmpd="sng" w14:algn="ctr">
                                                  <w14:noFill/>
                                                  <w14:prstDash w14:val="solid"/>
                                                  <w14:round/>
                                                </w14:textOutline>
                                              </w:rPr>
                                              <m:t>20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63.7 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말풍선: 사각형 7" o:spid="_x0000_s1026" type="#_x0000_t61" style="position:absolute;left:0;text-align:left;margin-left:381.75pt;margin-top:6.35pt;width:276.75pt;height:41.2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" adj="-432,45115" filled="f" strokecolor="#1f3763 [1604]" strokeweight="1pt">
                <v:textbox>
                  <w:txbxContent>
                    <w:p w:rsidR="00D86981" w:rsidRPr="00D86981" w:rsidRDefault="007D5F64" w:rsidP="00D86981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F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2π×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F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×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14:shadow w14:blurRad="38100" w14:dist="19050" w14:dir="2700000" w14:sx="100000" w14:sy="100000" w14:kx="0" w14:ky="0" w14:algn="tl">
                                            <w14:schemeClr w14:val="dk1">
                                              <w14:alpha w14:val="60000"/>
                                            </w14:schemeClr>
                                          </w14:shadow>
                                          <w14:textOutline w14:w="0" w14:cap="flat" w14:cmpd="sng" w14:algn="ctr">
                                            <w14:noFill/>
                                            <w14:prstDash w14:val="solid"/>
                                            <w14:round/>
                                          </w14:textOutline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14:shadow w14:blurRad="38100" w14:dist="19050" w14:dir="2700000" w14:sx="100000" w14:sy="100000" w14:kx="0" w14:ky="0" w14:algn="tl">
                                                <w14:schemeClr w14:val="dk1">
                                                  <w14:alpha w14:val="60000"/>
                                                </w14:schemeClr>
                                              </w14:shadow>
                                              <w14:textOutline w14:w="0" w14:cap="flat" w14:cmpd="sng" w14:algn="ctr">
                                                <w14:noFill/>
                                                <w14:prstDash w14:val="solid"/>
                                                <w14:round/>
                                              </w14:textOutline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14:shadow w14:blurRad="38100" w14:dist="19050" w14:dir="2700000" w14:sx="100000" w14:sy="100000" w14:kx="0" w14:ky="0" w14:algn="tl">
                                                <w14:schemeClr w14:val="dk1">
                                                  <w14:alpha w14:val="60000"/>
                                                </w14:schemeClr>
                                              </w14:shadow>
                                              <w14:textOutline w14:w="0" w14:cap="flat" w14:cmpd="sng" w14:algn="ctr">
                                                <w14:noFill/>
                                                <w14:prstDash w14:val="solid"/>
                                                <w14:round/>
                                              </w14:textOutline>
                                            </w:rPr>
                                            <m:t>f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14:shadow w14:blurRad="38100" w14:dist="19050" w14:dir="2700000" w14:sx="100000" w14:sy="100000" w14:kx="0" w14:ky="0" w14:algn="tl">
                                                <w14:schemeClr w14:val="dk1">
                                                  <w14:alpha w14:val="60000"/>
                                                </w14:schemeClr>
                                              </w14:shadow>
                                              <w14:textOutline w14:w="0" w14:cap="flat" w14:cmpd="sng" w14:algn="ctr">
                                                <w14:noFill/>
                                                <w14:prstDash w14:val="solid"/>
                                                <w14:round/>
                                              </w14:textOutline>
                                            </w:rPr>
                                            <m:t>a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14:shadow w14:blurRad="38100" w14:dist="19050" w14:dir="2700000" w14:sx="100000" w14:sy="100000" w14:kx="0" w14:ky="0" w14:algn="tl">
                                            <w14:schemeClr w14:val="dk1">
                                              <w14:alpha w14:val="60000"/>
                                            </w14:schemeClr>
                                          </w14:shadow>
                                          <w14:textOutline w14:w="0" w14:cap="flat" w14:cmpd="sng" w14:algn="ctr">
                                            <w14:noFill/>
                                            <w14:prstDash w14:val="solid"/>
                                            <w14:round/>
                                          </w14:textOutline>
                                        </w:rPr>
                                        <m:t>20</m:t>
                                      </m:r>
                                    </m:den>
                                  </m:f>
                                </m:e>
                              </m:d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2π×0.1u×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14:shadow w14:blurRad="38100" w14:dist="19050" w14:dir="2700000" w14:sx="100000" w14:sy="100000" w14:kx="0" w14:ky="0" w14:algn="tl">
                                            <w14:schemeClr w14:val="dk1">
                                              <w14:alpha w14:val="60000"/>
                                            </w14:schemeClr>
                                          </w14:shadow>
                                          <w14:textOutline w14:w="0" w14:cap="flat" w14:cmpd="sng" w14:algn="ctr">
                                            <w14:noFill/>
                                            <w14:prstDash w14:val="solid"/>
                                            <w14:round/>
                                          </w14:textOutline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14:shadow w14:blurRad="38100" w14:dist="19050" w14:dir="2700000" w14:sx="100000" w14:sy="100000" w14:kx="0" w14:ky="0" w14:algn="tl">
                                            <w14:schemeClr w14:val="dk1">
                                              <w14:alpha w14:val="60000"/>
                                            </w14:schemeClr>
                                          </w14:shadow>
                                          <w14:textOutline w14:w="0" w14:cap="flat" w14:cmpd="sng" w14:algn="ctr">
                                            <w14:noFill/>
                                            <w14:prstDash w14:val="solid"/>
                                            <w14:round/>
                                          </w14:textOutline>
                                        </w:rPr>
                                        <m:t>500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14:shadow w14:blurRad="38100" w14:dist="19050" w14:dir="2700000" w14:sx="100000" w14:sy="100000" w14:kx="0" w14:ky="0" w14:algn="tl">
                                            <w14:schemeClr w14:val="dk1">
                                              <w14:alpha w14:val="60000"/>
                                            </w14:schemeClr>
                                          </w14:shadow>
                                          <w14:textOutline w14:w="0" w14:cap="flat" w14:cmpd="sng" w14:algn="ctr">
                                            <w14:noFill/>
                                            <w14:prstDash w14:val="solid"/>
                                            <w14:round/>
                                          </w14:textOutline>
                                        </w:rPr>
                                        <m:t>20</m:t>
                                      </m:r>
                                    </m:den>
                                  </m:f>
                                </m:e>
                              </m:d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63.7 k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103FC" w:rsidRDefault="001103FC"/>
    <w:p w:rsidR="007D5F64" w:rsidRDefault="007D5F64" w:rsidP="001103FC">
      <w:pPr>
        <w:jc w:val="center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1103FC" w:rsidRDefault="00836DB0" w:rsidP="001103FC">
      <w:pPr>
        <w:jc w:val="center"/>
      </w:pPr>
      <w:r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2693670</wp:posOffset>
                </wp:positionV>
                <wp:extent cx="1943100" cy="400050"/>
                <wp:effectExtent l="609600" t="533400" r="19050" b="19050"/>
                <wp:wrapNone/>
                <wp:docPr id="8" name="말풍선: 사각형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3100" cy="400050"/>
                        </a:xfrm>
                        <a:prstGeom prst="wedgeRectCallout">
                          <a:avLst>
                            <a:gd name="adj1" fmla="val -79166"/>
                            <a:gd name="adj2" fmla="val -173214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36DB0" w:rsidRPr="00836DB0" w:rsidRDefault="007D5F64" w:rsidP="00836DB0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OM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∥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10.45 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말풍선: 사각형 8" o:spid="_x0000_s1027" type="#_x0000_t61" style="position:absolute;left:0;text-align:left;margin-left:369.75pt;margin-top:212.1pt;width:153pt;height:3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" adj="-6300,-26614" filled="f" strokecolor="#1f3763 [1604]" strokeweight="1pt">
                <v:textbox>
                  <w:txbxContent>
                    <w:p w:rsidR="00836DB0" w:rsidRPr="00836DB0" w:rsidRDefault="007D5F64" w:rsidP="00836DB0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OM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∥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F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10.45 k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D86981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47700</wp:posOffset>
                </wp:positionH>
                <wp:positionV relativeFrom="paragraph">
                  <wp:posOffset>2493645</wp:posOffset>
                </wp:positionV>
                <wp:extent cx="1876425" cy="514350"/>
                <wp:effectExtent l="0" t="742950" r="1000125" b="19050"/>
                <wp:wrapNone/>
                <wp:docPr id="4" name="말풍선: 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6425" cy="514350"/>
                        </a:xfrm>
                        <a:prstGeom prst="wedgeRectCallout">
                          <a:avLst>
                            <a:gd name="adj1" fmla="val 98964"/>
                            <a:gd name="adj2" fmla="val -188026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6981" w:rsidRPr="00D86981" w:rsidRDefault="007D5F64" w:rsidP="00D86981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IN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5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0.4m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12.5 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말풍선: 사각형 4" o:spid="_x0000_s1028" type="#_x0000_t61" style="position:absolute;left:0;text-align:left;margin-left:51pt;margin-top:196.35pt;width:147.75pt;height:40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" adj="32176,-29814" filled="f" strokecolor="#1f3763 [1604]" strokeweight="1pt">
                <v:textbox>
                  <w:txbxContent>
                    <w:p w:rsidR="00D86981" w:rsidRPr="00D86981" w:rsidRDefault="007D5F64" w:rsidP="00D86981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IN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5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0.4m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12.5 k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D86981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3825</wp:posOffset>
                </wp:positionH>
                <wp:positionV relativeFrom="paragraph">
                  <wp:posOffset>74295</wp:posOffset>
                </wp:positionV>
                <wp:extent cx="2324100" cy="542925"/>
                <wp:effectExtent l="0" t="0" r="1028700" b="657225"/>
                <wp:wrapNone/>
                <wp:docPr id="2" name="말풍선: 사각형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24100" cy="542925"/>
                        </a:xfrm>
                        <a:prstGeom prst="wedgeRectCallout">
                          <a:avLst>
                            <a:gd name="adj1" fmla="val 90875"/>
                            <a:gd name="adj2" fmla="val 157237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03FC" w:rsidRPr="001103FC" w:rsidRDefault="007D5F64" w:rsidP="001103FC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C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F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×∆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o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∆t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0.1u×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1m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0.4 mA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말풍선: 사각형 2" o:spid="_x0000_s1029" type="#_x0000_t61" style="position:absolute;left:0;text-align:left;margin-left:9.75pt;margin-top:5.85pt;width:183pt;height:4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" adj="30429,44763" filled="f" strokecolor="#1f3763 [1604]" strokeweight="1pt">
                <v:textbox>
                  <w:txbxContent>
                    <w:p w:rsidR="001103FC" w:rsidRPr="001103FC" w:rsidRDefault="007D5F64" w:rsidP="001103FC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F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×∆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o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∆t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0.1u×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1m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0.4 mA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D86981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340995</wp:posOffset>
                </wp:positionV>
                <wp:extent cx="2886075" cy="447675"/>
                <wp:effectExtent l="876300" t="0" r="28575" b="28575"/>
                <wp:wrapNone/>
                <wp:docPr id="3" name="말풍선: 사각형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6696075" y="2609850"/>
                          <a:ext cx="2886075" cy="447675"/>
                        </a:xfrm>
                        <a:prstGeom prst="wedgeRectCallout">
                          <a:avLst>
                            <a:gd name="adj1" fmla="val -85512"/>
                            <a:gd name="adj2" fmla="val 36968"/>
                          </a:avLst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6981" w:rsidRPr="00D86981" w:rsidRDefault="007D5F64" w:rsidP="00D86981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F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=0.1 uF;  usually 1 uF</m:t>
                                </m:r>
                                <m:r>
                                  <w:rPr>
                                    <w:rFonts w:ascii="Cambria Math" w:hAnsi="Cambria Math" w:hint="eastAsia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이하</m:t>
                                </m:r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 xml:space="preserve"> </m:t>
                                </m:r>
                                <m:r>
                                  <w:rPr>
                                    <w:rFonts w:ascii="Cambria Math" w:hAnsi="Cambria Math" w:hint="eastAsia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값으로</m:t>
                                </m:r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 xml:space="preserve"> </m:t>
                                </m:r>
                                <m:r>
                                  <w:rPr>
                                    <w:rFonts w:ascii="Cambria Math" w:hAnsi="Cambria Math" w:hint="eastAsia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설정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말풍선: 사각형 3" o:spid="_x0000_s1030" type="#_x0000_t61" style="position:absolute;left:0;text-align:left;margin-left:176.05pt;margin-top:26.85pt;width:227.25pt;height:35.25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" adj="-7671,18785" filled="f" strokecolor="#1f3763 [1604]" strokeweight="1pt">
                <v:textbox>
                  <w:txbxContent>
                    <w:p w:rsidR="00D86981" w:rsidRPr="00D86981" w:rsidRDefault="007D5F64" w:rsidP="00D86981">
                      <w:pPr>
                        <w:jc w:val="center"/>
                        <w:rPr>
                          <w:i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F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=0.1 uF;  usually 1 uF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이하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값으로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설정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1103FC" w:rsidRPr="003D348F">
        <w:rPr>
          <w:rFonts w:ascii="Arial" w:hAnsi="Arial" w:cs="Arial"/>
          <w:sz w:val="24"/>
          <w:szCs w:val="24"/>
        </w:rPr>
        <w:object w:dxaOrig="4425" w:dyaOrig="3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219pt" o:ole="">
            <v:imagedata r:id="rId4" o:title=""/>
          </v:shape>
          <o:OLEObject Type="Embed" ProgID="Visio.Drawing.11" ShapeID="_x0000_i1025" DrawAspect="Content" ObjectID="_1653206122" r:id="rId5"/>
        </w:object>
      </w:r>
    </w:p>
    <w:sectPr w:rsidR="001103FC" w:rsidSect="001103FC">
      <w:pgSz w:w="16838" w:h="11906" w:orient="landscape"/>
      <w:pgMar w:top="1440" w:right="1701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3FC"/>
    <w:rsid w:val="001103FC"/>
    <w:rsid w:val="007D5F64"/>
    <w:rsid w:val="00836DB0"/>
    <w:rsid w:val="00D86981"/>
    <w:rsid w:val="00E31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983D3E"/>
  <w15:chartTrackingRefBased/>
  <w15:docId w15:val="{60E8E10C-A442-47B3-B400-246A662B09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103F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최평</dc:creator>
  <cp:keywords/>
  <dc:description/>
  <cp:lastModifiedBy>최평</cp:lastModifiedBy>
  <cp:revision>3</cp:revision>
  <dcterms:created xsi:type="dcterms:W3CDTF">2020-06-08T23:51:00Z</dcterms:created>
  <dcterms:modified xsi:type="dcterms:W3CDTF">2020-06-09T02:09:00Z</dcterms:modified>
</cp:coreProperties>
</file>